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9403A39" w14:textId="376F46B8" w:rsidR="00035D56" w:rsidRPr="007E4AB5" w:rsidRDefault="006F2600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62D3C5D3" wp14:editId="4F64A56A">
                <wp:simplePos x="0" y="0"/>
                <wp:positionH relativeFrom="margin">
                  <wp:posOffset>921434</wp:posOffset>
                </wp:positionH>
                <wp:positionV relativeFrom="paragraph">
                  <wp:posOffset>2637692</wp:posOffset>
                </wp:positionV>
                <wp:extent cx="3865601" cy="464234"/>
                <wp:effectExtent l="0" t="0" r="20955" b="12065"/>
                <wp:wrapNone/>
                <wp:docPr id="192289795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64234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CCFDB4" w14:textId="7A97CF1E" w:rsidR="006F2600" w:rsidRPr="006F2600" w:rsidRDefault="006F2600" w:rsidP="006F260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6F26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eceiving Officer </w:t>
                            </w:r>
                            <w:r w:rsidRPr="006F26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crutinise</w:t>
                            </w:r>
                            <w:r w:rsid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 treatment certificate. Amendment requested via eMHA if necessary.</w:t>
                            </w:r>
                          </w:p>
                          <w:p w14:paraId="4F958A8E" w14:textId="07CF668E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2D3C5D3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72.55pt;margin-top:207.7pt;width:304.4pt;height:36.55pt;z-index:2516218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" fillcolor="white [3201]" strokecolor="black [3200]" strokeweight="1pt">
                <v:textbox>
                  <w:txbxContent>
                    <w:p w14:paraId="0FCCFDB4" w14:textId="7A97CF1E" w:rsidR="006F2600" w:rsidRPr="006F2600" w:rsidRDefault="006F2600" w:rsidP="006F260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6F26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R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eceiving Officer </w:t>
                      </w:r>
                      <w:r w:rsidRPr="006F26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scrutinise</w:t>
                      </w:r>
                      <w:r w:rsid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>s treatment certificate. Amendment requested via eMHA if necessary.</w:t>
                      </w:r>
                    </w:p>
                    <w:p w14:paraId="4F958A8E" w14:textId="07CF668E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A45772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06528" behindDoc="0" locked="0" layoutInCell="1" allowOverlap="1" wp14:anchorId="454C29D4" wp14:editId="3C57BA87">
                <wp:simplePos x="0" y="0"/>
                <wp:positionH relativeFrom="margin">
                  <wp:posOffset>920750</wp:posOffset>
                </wp:positionH>
                <wp:positionV relativeFrom="paragraph">
                  <wp:posOffset>6350</wp:posOffset>
                </wp:positionV>
                <wp:extent cx="3859530" cy="406400"/>
                <wp:effectExtent l="0" t="0" r="26670" b="12700"/>
                <wp:wrapNone/>
                <wp:docPr id="930223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9530" cy="4064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0896AD" w14:textId="137AC11B" w:rsidR="006111CA" w:rsidRPr="006111CA" w:rsidRDefault="00A45772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pproved Clinician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arches for patient, or creates patient if there is no result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4C29D4" id="_x0000_s1027" type="#_x0000_t202" style="position:absolute;margin-left:72.5pt;margin-top:.5pt;width:303.9pt;height:32pt;z-index:251606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" fillcolor="white [3201]" strokecolor="black [3200]" strokeweight="1pt">
                <v:textbox>
                  <w:txbxContent>
                    <w:p w14:paraId="410896AD" w14:textId="137AC11B" w:rsidR="006111CA" w:rsidRPr="006111CA" w:rsidRDefault="00A45772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Approved Clinician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arches for patient, or creates patient if there is no result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A45772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5BDB7F1D" wp14:editId="484C2201">
                <wp:simplePos x="0" y="0"/>
                <wp:positionH relativeFrom="margin">
                  <wp:posOffset>2082800</wp:posOffset>
                </wp:positionH>
                <wp:positionV relativeFrom="paragraph">
                  <wp:posOffset>-539750</wp:posOffset>
                </wp:positionV>
                <wp:extent cx="2146300" cy="266700"/>
                <wp:effectExtent l="0" t="0" r="25400" b="19050"/>
                <wp:wrapNone/>
                <wp:docPr id="413784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46300" cy="2667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D87C58" w14:textId="2442F603" w:rsidR="00C8160A" w:rsidRPr="006111CA" w:rsidRDefault="00A45772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T2 &amp; T4</w:t>
                            </w:r>
                            <w:r w:rsidR="00C8160A" w:rsidRPr="00C8160A"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Treatment Certificat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DB7F1D" id="_x0000_s1028" type="#_x0000_t202" style="position:absolute;margin-left:164pt;margin-top:-42.5pt;width:169pt;height:21pt;z-index:2516403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" fillcolor="white [3201]" strokecolor="black [3200]" strokeweight="1pt">
                <v:textbox>
                  <w:txbxContent>
                    <w:p w14:paraId="3AD87C58" w14:textId="2442F603" w:rsidR="00C8160A" w:rsidRPr="006111CA" w:rsidRDefault="00A45772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T2 &amp; T4</w:t>
                      </w:r>
                      <w:r w:rsidR="00C8160A" w:rsidRPr="00C8160A"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Treatment Certificate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bookmarkStart w:id="0" w:name="_GoBack"/>
      <w:bookmarkEnd w:id="0"/>
      <w:r w:rsidR="005A52D0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10976" behindDoc="0" locked="0" layoutInCell="1" allowOverlap="1" wp14:anchorId="30BA3DE2" wp14:editId="42F8D37D">
                <wp:simplePos x="0" y="0"/>
                <wp:positionH relativeFrom="margin">
                  <wp:posOffset>-869133</wp:posOffset>
                </wp:positionH>
                <wp:positionV relativeFrom="paragraph">
                  <wp:posOffset>-823865</wp:posOffset>
                </wp:positionV>
                <wp:extent cx="1412341" cy="823865"/>
                <wp:effectExtent l="0" t="0" r="0" b="0"/>
                <wp:wrapNone/>
                <wp:docPr id="8490824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341" cy="82386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EF96DA" w14:textId="1A3B1E2C" w:rsidR="005A52D0" w:rsidRPr="00A813E7" w:rsidRDefault="005A52D0" w:rsidP="005A52D0">
                            <w:r>
                              <w:object w:dxaOrig="2345" w:dyaOrig="1297" w14:anchorId="4ECB790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08pt;height:59.8pt">
                                  <v:imagedata r:id="rId8" o:title=""/>
                                </v:shape>
                                <o:OLEObject Type="Embed" ProgID="Visio.Drawing.15" ShapeID="_x0000_i1026" DrawAspect="Content" ObjectID="_1786868838" r:id="rId9"/>
                              </w:object>
                            </w:r>
                          </w:p>
                          <w:p w14:paraId="313FB679" w14:textId="7221B972" w:rsidR="005A52D0" w:rsidRPr="006111CA" w:rsidRDefault="005A52D0" w:rsidP="005A52D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BA3DE2" id="_x0000_s1029" type="#_x0000_t202" style="position:absolute;margin-left:-68.45pt;margin-top:-64.85pt;width:111.2pt;height:64.85pt;z-index:2517109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" fillcolor="white [3201]" stroked="f" strokeweight="1pt">
                <v:fill opacity="2056f"/>
                <v:textbox>
                  <w:txbxContent>
                    <w:p w14:paraId="6EEF96DA" w14:textId="1A3B1E2C" w:rsidR="005A52D0" w:rsidRPr="00A813E7" w:rsidRDefault="005A52D0" w:rsidP="005A52D0">
                      <w:r>
                        <w:object w:dxaOrig="2345" w:dyaOrig="1297" w14:anchorId="4ECB790C">
                          <v:shape id="_x0000_i1026" type="#_x0000_t75" style="width:108pt;height:59.8pt">
                            <v:imagedata r:id="rId8" o:title=""/>
                          </v:shape>
                          <o:OLEObject Type="Embed" ProgID="Visio.Drawing.15" ShapeID="_x0000_i1026" DrawAspect="Content" ObjectID="_1786868838" r:id="rId10"/>
                        </w:object>
                      </w:r>
                    </w:p>
                    <w:p w14:paraId="313FB679" w14:textId="7221B972" w:rsidR="005A52D0" w:rsidRPr="006111CA" w:rsidRDefault="005A52D0" w:rsidP="005A52D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6032AAC1" wp14:editId="703F9CE8">
                <wp:simplePos x="0" y="0"/>
                <wp:positionH relativeFrom="margin">
                  <wp:align>center</wp:align>
                </wp:positionH>
                <wp:positionV relativeFrom="paragraph">
                  <wp:posOffset>4248150</wp:posOffset>
                </wp:positionV>
                <wp:extent cx="135255" cy="128270"/>
                <wp:effectExtent l="19050" t="0" r="36195" b="43180"/>
                <wp:wrapNone/>
                <wp:docPr id="1313303973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" cy="128270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7A57CA1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3" o:spid="_x0000_s1026" type="#_x0000_t67" style="position:absolute;margin-left:0;margin-top:334.5pt;width:10.65pt;height:10.1pt;z-index:2516833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42810CFC" wp14:editId="5FDB9079">
                <wp:simplePos x="0" y="0"/>
                <wp:positionH relativeFrom="margin">
                  <wp:posOffset>922655</wp:posOffset>
                </wp:positionH>
                <wp:positionV relativeFrom="paragraph">
                  <wp:posOffset>4388877</wp:posOffset>
                </wp:positionV>
                <wp:extent cx="3869430" cy="400050"/>
                <wp:effectExtent l="0" t="0" r="17145" b="19050"/>
                <wp:wrapNone/>
                <wp:docPr id="141198090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9430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86792E" w14:textId="11D16595" w:rsidR="00096AC1" w:rsidRPr="00096AC1" w:rsidRDefault="00096AC1" w:rsidP="00096AC1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MHA Office scrutinise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reatment certificate</w:t>
                            </w:r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nd marks legal scrutiny as complete.</w:t>
                            </w:r>
                          </w:p>
                          <w:p w14:paraId="63A42AA2" w14:textId="12AC3C00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810CFC" id="_x0000_s1030" type="#_x0000_t202" style="position:absolute;margin-left:72.65pt;margin-top:345.6pt;width:304.7pt;height:31.5pt;z-index:2516311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" fillcolor="white [3201]" strokecolor="black [3200]" strokeweight="1pt">
                <v:textbox>
                  <w:txbxContent>
                    <w:p w14:paraId="7486792E" w14:textId="11D16595" w:rsidR="00096AC1" w:rsidRPr="00096AC1" w:rsidRDefault="00096AC1" w:rsidP="00096AC1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MHA Office scrutinise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treatment certificate</w:t>
                      </w:r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nd marks legal scrutiny as complete.</w:t>
                      </w:r>
                    </w:p>
                    <w:p w14:paraId="63A42AA2" w14:textId="12AC3C00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055206E0" wp14:editId="0EC4B22A">
                <wp:simplePos x="0" y="0"/>
                <wp:positionH relativeFrom="margin">
                  <wp:align>center</wp:align>
                </wp:positionH>
                <wp:positionV relativeFrom="paragraph">
                  <wp:posOffset>3656572</wp:posOffset>
                </wp:positionV>
                <wp:extent cx="135652" cy="128612"/>
                <wp:effectExtent l="19050" t="0" r="36195" b="43180"/>
                <wp:wrapNone/>
                <wp:docPr id="230349689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3FBF60" id="Arrow: Down 3" o:spid="_x0000_s1026" type="#_x0000_t67" style="position:absolute;margin-left:0;margin-top:287.9pt;width:10.7pt;height:10.15pt;z-index:2516802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5C1BA9F1" wp14:editId="3E2ACE03">
                <wp:simplePos x="0" y="0"/>
                <wp:positionH relativeFrom="margin">
                  <wp:align>center</wp:align>
                </wp:positionH>
                <wp:positionV relativeFrom="paragraph">
                  <wp:posOffset>3075221</wp:posOffset>
                </wp:positionV>
                <wp:extent cx="135652" cy="128612"/>
                <wp:effectExtent l="19050" t="0" r="36195" b="43180"/>
                <wp:wrapNone/>
                <wp:docPr id="200455820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969C35" id="Arrow: Down 3" o:spid="_x0000_s1026" type="#_x0000_t67" style="position:absolute;margin-left:0;margin-top:242.15pt;width:10.7pt;height:10.15pt;z-index:2516771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571B8D41" wp14:editId="4DE97799">
                <wp:simplePos x="0" y="0"/>
                <wp:positionH relativeFrom="margin">
                  <wp:align>center</wp:align>
                </wp:positionH>
                <wp:positionV relativeFrom="paragraph">
                  <wp:posOffset>2485753</wp:posOffset>
                </wp:positionV>
                <wp:extent cx="135652" cy="128612"/>
                <wp:effectExtent l="19050" t="0" r="36195" b="43180"/>
                <wp:wrapNone/>
                <wp:docPr id="15788788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241ADF" id="Arrow: Down 3" o:spid="_x0000_s1026" type="#_x0000_t67" style="position:absolute;margin-left:0;margin-top:195.75pt;width:10.7pt;height:10.15pt;z-index:2516741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28F5DBE0" wp14:editId="25ECABAF">
                <wp:simplePos x="0" y="0"/>
                <wp:positionH relativeFrom="margin">
                  <wp:align>center</wp:align>
                </wp:positionH>
                <wp:positionV relativeFrom="paragraph">
                  <wp:posOffset>1916284</wp:posOffset>
                </wp:positionV>
                <wp:extent cx="135652" cy="128612"/>
                <wp:effectExtent l="19050" t="0" r="36195" b="43180"/>
                <wp:wrapNone/>
                <wp:docPr id="17027855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9CE750" id="Arrow: Down 3" o:spid="_x0000_s1026" type="#_x0000_t67" style="position:absolute;margin-left:0;margin-top:150.9pt;width:10.7pt;height:10.15pt;z-index:2516710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060A5EC9" wp14:editId="2755F220">
                <wp:simplePos x="0" y="0"/>
                <wp:positionH relativeFrom="margin">
                  <wp:align>center</wp:align>
                </wp:positionH>
                <wp:positionV relativeFrom="paragraph">
                  <wp:posOffset>1308173</wp:posOffset>
                </wp:positionV>
                <wp:extent cx="135652" cy="128612"/>
                <wp:effectExtent l="19050" t="0" r="36195" b="43180"/>
                <wp:wrapNone/>
                <wp:docPr id="123442492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152F10" id="Arrow: Down 3" o:spid="_x0000_s1026" type="#_x0000_t67" style="position:absolute;margin-left:0;margin-top:103pt;width:10.7pt;height:10.15pt;z-index:25166796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664F462A" wp14:editId="1C9E900A">
                <wp:simplePos x="0" y="0"/>
                <wp:positionH relativeFrom="margin">
                  <wp:align>center</wp:align>
                </wp:positionH>
                <wp:positionV relativeFrom="paragraph">
                  <wp:posOffset>823312</wp:posOffset>
                </wp:positionV>
                <wp:extent cx="135652" cy="128612"/>
                <wp:effectExtent l="19050" t="0" r="36195" b="43180"/>
                <wp:wrapNone/>
                <wp:docPr id="29444616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AD1198" id="Arrow: Down 3" o:spid="_x0000_s1026" type="#_x0000_t67" style="position:absolute;margin-left:0;margin-top:64.85pt;width:10.7pt;height:10.15pt;z-index:25166489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4D2F0A15" wp14:editId="4F022879">
                <wp:simplePos x="0" y="0"/>
                <wp:positionH relativeFrom="margin">
                  <wp:align>center</wp:align>
                </wp:positionH>
                <wp:positionV relativeFrom="paragraph">
                  <wp:posOffset>336653</wp:posOffset>
                </wp:positionV>
                <wp:extent cx="135652" cy="128612"/>
                <wp:effectExtent l="19050" t="0" r="36195" b="43180"/>
                <wp:wrapNone/>
                <wp:docPr id="48523245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AA8BAF" id="Arrow: Down 3" o:spid="_x0000_s1026" type="#_x0000_t67" style="position:absolute;margin-left:0;margin-top:26.5pt;width:10.7pt;height:10.15pt;z-index:2516618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31B7B779" wp14:editId="6D912616">
                <wp:simplePos x="0" y="0"/>
                <wp:positionH relativeFrom="margin">
                  <wp:posOffset>903829</wp:posOffset>
                </wp:positionH>
                <wp:positionV relativeFrom="paragraph">
                  <wp:posOffset>3800310</wp:posOffset>
                </wp:positionV>
                <wp:extent cx="3872662" cy="428129"/>
                <wp:effectExtent l="0" t="0" r="13970" b="10160"/>
                <wp:wrapNone/>
                <wp:docPr id="112937832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72662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5664B95" w14:textId="77777777" w:rsidR="00096AC1" w:rsidRPr="00096AC1" w:rsidRDefault="00096AC1" w:rsidP="00096AC1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MHA Office receives email notification and logs in to Thalamos</w:t>
                            </w:r>
                          </w:p>
                          <w:p w14:paraId="6E91CEFD" w14:textId="5B4A426F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B7B779" id="_x0000_s1031" type="#_x0000_t202" style="position:absolute;margin-left:71.15pt;margin-top:299.25pt;width:304.95pt;height:33.7pt;z-index:251628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" fillcolor="white [3201]" strokecolor="black [3200]" strokeweight="1pt">
                <v:textbox>
                  <w:txbxContent>
                    <w:p w14:paraId="65664B95" w14:textId="77777777" w:rsidR="00096AC1" w:rsidRPr="00096AC1" w:rsidRDefault="00096AC1" w:rsidP="00096AC1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>MHA Office receives email notification and logs in to Thalamos</w:t>
                      </w:r>
                    </w:p>
                    <w:p w14:paraId="6E91CEFD" w14:textId="5B4A426F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68E85304" wp14:editId="4456D92C">
                <wp:simplePos x="0" y="0"/>
                <wp:positionH relativeFrom="margin">
                  <wp:posOffset>910649</wp:posOffset>
                </wp:positionH>
                <wp:positionV relativeFrom="paragraph">
                  <wp:posOffset>3220985</wp:posOffset>
                </wp:positionV>
                <wp:extent cx="3865601" cy="400050"/>
                <wp:effectExtent l="0" t="0" r="20955" b="19050"/>
                <wp:wrapNone/>
                <wp:docPr id="99615491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736903" w14:textId="40CA7141" w:rsidR="00096AC1" w:rsidRPr="00096AC1" w:rsidRDefault="00096AC1" w:rsidP="00096AC1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ing Officer </w:t>
                            </w:r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sends completed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reatment certificate</w:t>
                            </w:r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to MHA Office on eMHA.</w:t>
                            </w:r>
                          </w:p>
                          <w:p w14:paraId="5CD3B21A" w14:textId="3A9E059E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E85304" id="_x0000_s1032" type="#_x0000_t202" style="position:absolute;margin-left:71.7pt;margin-top:253.6pt;width:304.4pt;height:31.5pt;z-index:2516249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" fillcolor="white [3201]" strokecolor="black [3200]" strokeweight="1pt">
                <v:textbox>
                  <w:txbxContent>
                    <w:p w14:paraId="38736903" w14:textId="40CA7141" w:rsidR="00096AC1" w:rsidRPr="00096AC1" w:rsidRDefault="00096AC1" w:rsidP="00096AC1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Receiving Officer </w:t>
                      </w:r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sends completed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treatment certificate</w:t>
                      </w:r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to MHA Office on eMHA.</w:t>
                      </w:r>
                    </w:p>
                    <w:p w14:paraId="5CD3B21A" w14:textId="3A9E059E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239FAF0B" wp14:editId="7B8A0C7D">
                <wp:simplePos x="0" y="0"/>
                <wp:positionH relativeFrom="margin">
                  <wp:posOffset>930275</wp:posOffset>
                </wp:positionH>
                <wp:positionV relativeFrom="paragraph">
                  <wp:posOffset>2045952</wp:posOffset>
                </wp:positionV>
                <wp:extent cx="3862369" cy="400050"/>
                <wp:effectExtent l="0" t="0" r="24130" b="19050"/>
                <wp:wrapNone/>
                <wp:docPr id="212635321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2369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346049" w14:textId="449E4F1B" w:rsidR="006F2600" w:rsidRPr="006F2600" w:rsidRDefault="006F2600" w:rsidP="006F260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 Officer</w:t>
                            </w:r>
                            <w:r w:rsidRPr="006F26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receives email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notification and logs into eMHA.</w:t>
                            </w:r>
                          </w:p>
                          <w:p w14:paraId="064457CA" w14:textId="5EF212FD" w:rsidR="006111CA" w:rsidRDefault="006111CA" w:rsidP="007E4AB5">
                            <w:pPr>
                              <w:shd w:val="clear" w:color="auto" w:fill="CAEDFB" w:themeFill="accent4" w:themeFillTint="33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FAF0B" id="_x0000_s1033" type="#_x0000_t202" style="position:absolute;margin-left:73.25pt;margin-top:161.1pt;width:304.1pt;height:31.5pt;z-index:2516188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" fillcolor="white [3201]" strokecolor="black [3200]" strokeweight="1pt">
                <v:textbox>
                  <w:txbxContent>
                    <w:p w14:paraId="3F346049" w14:textId="449E4F1B" w:rsidR="006F2600" w:rsidRPr="006F2600" w:rsidRDefault="006F2600" w:rsidP="006F260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Officer</w:t>
                      </w:r>
                      <w:r w:rsidRPr="006F2600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receives email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notification and logs into eMHA.</w:t>
                      </w:r>
                    </w:p>
                    <w:p w14:paraId="064457CA" w14:textId="5EF212FD" w:rsidR="006111CA" w:rsidRDefault="006111CA" w:rsidP="007E4AB5">
                      <w:pPr>
                        <w:shd w:val="clear" w:color="auto" w:fill="CAEDFB" w:themeFill="accent4" w:themeFillTint="33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15744" behindDoc="0" locked="0" layoutInCell="1" allowOverlap="1" wp14:anchorId="0D93EC7E" wp14:editId="55BCC015">
                <wp:simplePos x="0" y="0"/>
                <wp:positionH relativeFrom="margin">
                  <wp:align>center</wp:align>
                </wp:positionH>
                <wp:positionV relativeFrom="paragraph">
                  <wp:posOffset>1456356</wp:posOffset>
                </wp:positionV>
                <wp:extent cx="3855720" cy="428129"/>
                <wp:effectExtent l="0" t="0" r="11430" b="10160"/>
                <wp:wrapNone/>
                <wp:docPr id="63046184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3802A" w14:textId="40657883" w:rsidR="006111CA" w:rsidRPr="00C8160A" w:rsidRDefault="00A45772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Approved Clinician 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sends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reatment c</w:t>
                            </w:r>
                            <w:r w:rsidR="006F26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rtificate to Receiving Officer on eMHA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3EC7E" id="_x0000_s1034" type="#_x0000_t202" style="position:absolute;margin-left:0;margin-top:114.65pt;width:303.6pt;height:33.7pt;z-index:25161574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" fillcolor="white [3201]" strokecolor="black [3200]" strokeweight="1pt">
                <v:textbox>
                  <w:txbxContent>
                    <w:p w14:paraId="1FC3802A" w14:textId="40657883" w:rsidR="006111CA" w:rsidRPr="00C8160A" w:rsidRDefault="00A45772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Approved Clinician 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sends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treatment c</w:t>
                      </w:r>
                      <w:r w:rsidR="006F26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ertificate to Receiving Officer on eMHA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12672" behindDoc="0" locked="0" layoutInCell="1" allowOverlap="1" wp14:anchorId="34A311A8" wp14:editId="1A9B7838">
                <wp:simplePos x="0" y="0"/>
                <wp:positionH relativeFrom="margin">
                  <wp:align>center</wp:align>
                </wp:positionH>
                <wp:positionV relativeFrom="paragraph">
                  <wp:posOffset>961405</wp:posOffset>
                </wp:positionV>
                <wp:extent cx="3855999" cy="322418"/>
                <wp:effectExtent l="0" t="0" r="11430" b="20955"/>
                <wp:wrapNone/>
                <wp:docPr id="11669452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999" cy="32241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29C839" w14:textId="77D614F8" w:rsidR="006111CA" w:rsidRPr="00C8160A" w:rsidRDefault="00A45772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pproved Clinician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ompletes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treatment certificate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on 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311A8" id="_x0000_s1035" type="#_x0000_t202" style="position:absolute;margin-left:0;margin-top:75.7pt;width:303.6pt;height:25.4pt;z-index:2516126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" fillcolor="white [3201]" strokecolor="black [3200]" strokeweight="1pt">
                <v:textbox>
                  <w:txbxContent>
                    <w:p w14:paraId="2829C839" w14:textId="77D614F8" w:rsidR="006111CA" w:rsidRPr="00C8160A" w:rsidRDefault="00A45772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Approved Clinician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ompletes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treatment certificate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on 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09600" behindDoc="0" locked="0" layoutInCell="1" allowOverlap="1" wp14:anchorId="0F9A7CA2" wp14:editId="657BD226">
                <wp:simplePos x="0" y="0"/>
                <wp:positionH relativeFrom="margin">
                  <wp:align>center</wp:align>
                </wp:positionH>
                <wp:positionV relativeFrom="paragraph">
                  <wp:posOffset>479366</wp:posOffset>
                </wp:positionV>
                <wp:extent cx="3855720" cy="311847"/>
                <wp:effectExtent l="0" t="0" r="11430" b="12065"/>
                <wp:wrapNone/>
                <wp:docPr id="213654918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3118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68CBF" w14:textId="52FD0E45" w:rsidR="006111CA" w:rsidRPr="00C8160A" w:rsidRDefault="00A45772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pproved Clinician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lects relevant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reatment certificate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A7CA2" id="_x0000_s1036" type="#_x0000_t202" style="position:absolute;margin-left:0;margin-top:37.75pt;width:303.6pt;height:24.55pt;z-index:25160960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" fillcolor="white [3201]" strokecolor="black [3200]" strokeweight="1pt">
                <v:textbox>
                  <w:txbxContent>
                    <w:p w14:paraId="54668CBF" w14:textId="52FD0E45" w:rsidR="006111CA" w:rsidRPr="00C8160A" w:rsidRDefault="00A45772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Approved Clinician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lects relevant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treatment certificate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="00035D56" w:rsidRPr="007E4AB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ptos">
    <w:altName w:val="Arial"/>
    <w:charset w:val="00"/>
    <w:family w:val="swiss"/>
    <w:pitch w:val="variable"/>
    <w:sig w:usb0="00000001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11CA"/>
    <w:rsid w:val="00035D56"/>
    <w:rsid w:val="00096AC1"/>
    <w:rsid w:val="00226C07"/>
    <w:rsid w:val="00252E13"/>
    <w:rsid w:val="00346B74"/>
    <w:rsid w:val="005A52D0"/>
    <w:rsid w:val="006111CA"/>
    <w:rsid w:val="006F2600"/>
    <w:rsid w:val="007E4AB5"/>
    <w:rsid w:val="00A45772"/>
    <w:rsid w:val="00C8160A"/>
    <w:rsid w:val="00CC15C9"/>
    <w:rsid w:val="00DE0367"/>
    <w:rsid w:val="00E94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9717AF2"/>
  <w15:chartTrackingRefBased/>
  <w15:docId w15:val="{48B60C7D-608D-4D3E-B4F1-1DEE62C8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A52D0"/>
  </w:style>
  <w:style w:type="paragraph" w:styleId="Heading1">
    <w:name w:val="heading 1"/>
    <w:basedOn w:val="Normal"/>
    <w:next w:val="Normal"/>
    <w:link w:val="Heading1Char"/>
    <w:uiPriority w:val="9"/>
    <w:qFormat/>
    <w:rsid w:val="006111C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11C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11C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11C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11C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11C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11C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11C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11C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11C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111C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111C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111C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11C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11C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11C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11C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11C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111C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111C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11C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111C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111C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111C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111C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111C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11C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11C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111C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94950903DC554BAEFC6A74D50BFFAD" ma:contentTypeVersion="4" ma:contentTypeDescription="Create a new document." ma:contentTypeScope="" ma:versionID="1ee2fd7bc4a401ba11227a3a106154b2">
  <xsd:schema xmlns:xsd="http://www.w3.org/2001/XMLSchema" xmlns:xs="http://www.w3.org/2001/XMLSchema" xmlns:p="http://schemas.microsoft.com/office/2006/metadata/properties" xmlns:ns2="f4ef52eb-0db0-463b-b347-03ee0620f169" targetNamespace="http://schemas.microsoft.com/office/2006/metadata/properties" ma:root="true" ma:fieldsID="bb97e8a6508c94648436029a94013327" ns2:_="">
    <xsd:import namespace="f4ef52eb-0db0-463b-b347-03ee0620f1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ef52eb-0db0-463b-b347-03ee0620f16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EFA88-F583-4A2A-B4DE-0358CA38D76B}">
  <ds:schemaRefs>
    <ds:schemaRef ds:uri="http://purl.org/dc/terms/"/>
    <ds:schemaRef ds:uri="3e663c60-8174-4ea4-9d04-3cbecb359b53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purl.org/dc/elements/1.1/"/>
    <ds:schemaRef ds:uri="http://schemas.microsoft.com/office/2006/metadata/properties"/>
    <ds:schemaRef ds:uri="5ffcac1d-3a6e-44ac-9e67-fa3aa5811571"/>
    <ds:schemaRef ds:uri="http://schemas.microsoft.com/sharepoint/v3"/>
    <ds:schemaRef ds:uri="http://schemas.openxmlformats.org/package/2006/metadata/core-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9D60DF63-1205-4367-AD01-BB8D45AC62B7}"/>
</file>

<file path=customXml/itemProps3.xml><?xml version="1.0" encoding="utf-8"?>
<ds:datastoreItem xmlns:ds="http://schemas.openxmlformats.org/officeDocument/2006/customXml" ds:itemID="{347A91B2-AEE7-42F0-AE5E-DFABDDFEDEC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4BB7000-35B8-4B03-973D-529E6C8527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2</Words>
  <Characters>1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ES, Ryan (EAST LONDON NHS FOUNDATION TRUST)</dc:creator>
  <cp:keywords/>
  <dc:description/>
  <cp:lastModifiedBy>Merlande Dominique</cp:lastModifiedBy>
  <cp:revision>2</cp:revision>
  <dcterms:created xsi:type="dcterms:W3CDTF">2024-08-21T07:28:00Z</dcterms:created>
  <dcterms:modified xsi:type="dcterms:W3CDTF">2024-09-03T10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94950903DC554BAEFC6A74D50BFFAD</vt:lpwstr>
  </property>
</Properties>
</file>